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delayed A-IoT D2R NAS messages</w:t>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 xml:space="preserve">Send any </w:t>
      </w:r>
      <w:proofErr w:type="gramStart"/>
      <w:r w:rsidRPr="00C51D6C">
        <w:rPr>
          <w:rFonts w:asciiTheme="minorHAnsi" w:hAnsiTheme="minorHAnsi" w:cstheme="minorHAnsi"/>
          <w:b/>
          <w:sz w:val="21"/>
          <w:szCs w:val="21"/>
        </w:rPr>
        <w:t>reply</w:t>
      </w:r>
      <w:proofErr w:type="gramEnd"/>
      <w:r w:rsidRPr="00C51D6C">
        <w:rPr>
          <w:rFonts w:asciiTheme="minorHAnsi" w:hAnsiTheme="minorHAnsi" w:cstheme="minorHAnsi"/>
          <w:b/>
          <w:sz w:val="21"/>
          <w:szCs w:val="21"/>
        </w:rPr>
        <w:t xml:space="preserve"> LS to:</w:t>
      </w:r>
      <w:r w:rsidRPr="00C51D6C">
        <w:rPr>
          <w:rFonts w:asciiTheme="minorHAnsi" w:hAnsiTheme="minorHAnsi" w:cstheme="minorHAnsi"/>
          <w:b/>
          <w:sz w:val="21"/>
          <w:szCs w:val="21"/>
        </w:rPr>
        <w:tab/>
        <w:t xml:space="preserve">3GPP Liaisons Coordinator, </w:t>
      </w:r>
      <w:hyperlink r:id="rId12"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w:t>
      </w:r>
    </w:p>
    <w:p w14:paraId="258421D7" w14:textId="77777777"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 for D2R scheduling, as indicated in the agreement above.</w:t>
      </w:r>
    </w:p>
    <w:p w14:paraId="6046406C" w14:textId="46AAE79C"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have some concern that the NAS response may be delivered to the device MAC layer later, when no D2R radio resources are available 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033D7B" w:rsidP="00033D7B">
      <w:pPr>
        <w:tabs>
          <w:tab w:val="center" w:pos="4153"/>
          <w:tab w:val="right" w:pos="8306"/>
        </w:tabs>
        <w:spacing w:beforeLines="50" w:before="120" w:after="120"/>
        <w:jc w:val="center"/>
        <w:rPr>
          <w:rFonts w:asciiTheme="minorHAnsi" w:hAnsiTheme="minorHAnsi" w:cstheme="minorHAnsi"/>
          <w:sz w:val="21"/>
          <w:szCs w:val="21"/>
          <w:lang w:val="en-US"/>
        </w:rPr>
      </w:pPr>
      <w: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1pt;height:107.4pt" o:ole="">
            <v:imagedata r:id="rId13" o:title=""/>
          </v:shape>
          <o:OLEObject Type="Embed" ProgID="Visio.Drawing.15" ShapeID="_x0000_i1025" DrawAspect="Content" ObjectID="_1809740543" r:id="rId14"/>
        </w:object>
      </w:r>
    </w:p>
    <w:p w14:paraId="6F994A43" w14:textId="183FBD1A"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For such a case, RAN2 have not agreed on a mechanism for transmitting the delayed NAS response to the reader.</w:t>
      </w:r>
    </w:p>
    <w:p w14:paraId="65D3D29D" w14:textId="560625B0"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be avoided or handled by CT1.  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 immediate response upon successful reception of a write command, without waiting for the command to execute, but RAN2 acknowledge that such a solution is in CT1 remit to evaluate.</w:t>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lastRenderedPageBreak/>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3F62B97E"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RAN2 respectfully ask CT1 to discuss the above case and indicate if CT1 can address how to handle a delayed command response from NAS layer to MAC layer</w:t>
      </w:r>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403234AF"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Bangalore, I</w:t>
      </w:r>
      <w:r w:rsidR="003C0A64">
        <w:rPr>
          <w:rFonts w:asciiTheme="minorHAnsi" w:hAnsiTheme="minorHAnsi" w:cstheme="minorHAnsi"/>
          <w:bCs/>
          <w:sz w:val="21"/>
          <w:szCs w:val="21"/>
          <w:lang w:val="en-US"/>
        </w:rPr>
        <w:t>N</w:t>
      </w:r>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5"/>
      <w:headerReference w:type="default" r:id="rId16"/>
      <w:headerReference w:type="first" r:id="rId1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EFE096" w14:textId="77777777" w:rsidR="00DD3A78" w:rsidRDefault="00DD3A78">
      <w:r>
        <w:separator/>
      </w:r>
    </w:p>
  </w:endnote>
  <w:endnote w:type="continuationSeparator" w:id="0">
    <w:p w14:paraId="4309FEF7" w14:textId="77777777" w:rsidR="00DD3A78" w:rsidRDefault="00DD3A78">
      <w:r>
        <w:continuationSeparator/>
      </w:r>
    </w:p>
  </w:endnote>
  <w:endnote w:type="continuationNotice" w:id="1">
    <w:p w14:paraId="6A2CD589" w14:textId="77777777" w:rsidR="00DD3A78" w:rsidRDefault="00DD3A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default"/>
    <w:sig w:usb0="00000000" w:usb1="0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81D117" w14:textId="77777777" w:rsidR="00DD3A78" w:rsidRDefault="00DD3A78">
      <w:r>
        <w:separator/>
      </w:r>
    </w:p>
  </w:footnote>
  <w:footnote w:type="continuationSeparator" w:id="0">
    <w:p w14:paraId="3245D310" w14:textId="77777777" w:rsidR="00DD3A78" w:rsidRDefault="00DD3A78">
      <w:r>
        <w:continuationSeparator/>
      </w:r>
    </w:p>
  </w:footnote>
  <w:footnote w:type="continuationNotice" w:id="1">
    <w:p w14:paraId="2483F346" w14:textId="77777777" w:rsidR="00DD3A78" w:rsidRDefault="00DD3A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9F3F52" w14:textId="6DDD3497" w:rsidR="003C0A64" w:rsidRDefault="003C0A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BFFCD0" w14:textId="044BE001" w:rsidR="003C0A64" w:rsidRDefault="003C0A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C7ECDC" w14:textId="320EFEA5" w:rsidR="003C0A64" w:rsidRDefault="003C0A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3"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4"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965770414">
    <w:abstractNumId w:val="12"/>
  </w:num>
  <w:num w:numId="2" w16cid:durableId="1099064007">
    <w:abstractNumId w:val="11"/>
  </w:num>
  <w:num w:numId="3" w16cid:durableId="2042002404">
    <w:abstractNumId w:val="8"/>
  </w:num>
  <w:num w:numId="4" w16cid:durableId="406926315">
    <w:abstractNumId w:val="1"/>
  </w:num>
  <w:num w:numId="5" w16cid:durableId="14450793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43196294">
    <w:abstractNumId w:val="4"/>
  </w:num>
  <w:num w:numId="7" w16cid:durableId="1205563101">
    <w:abstractNumId w:val="2"/>
  </w:num>
  <w:num w:numId="8" w16cid:durableId="155078175">
    <w:abstractNumId w:val="14"/>
  </w:num>
  <w:num w:numId="9" w16cid:durableId="1634673121">
    <w:abstractNumId w:val="10"/>
  </w:num>
  <w:num w:numId="10" w16cid:durableId="171725726">
    <w:abstractNumId w:val="9"/>
  </w:num>
  <w:num w:numId="11" w16cid:durableId="829827352">
    <w:abstractNumId w:val="6"/>
  </w:num>
  <w:num w:numId="12" w16cid:durableId="909002627">
    <w:abstractNumId w:val="7"/>
  </w:num>
  <w:num w:numId="13" w16cid:durableId="1415085592">
    <w:abstractNumId w:val="0"/>
  </w:num>
  <w:num w:numId="14" w16cid:durableId="1077705393">
    <w:abstractNumId w:val="5"/>
  </w:num>
  <w:num w:numId="15" w16cid:durableId="655836742">
    <w:abstractNumId w:val="15"/>
  </w:num>
  <w:num w:numId="16" w16cid:durableId="17288433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5965"/>
    <w:rsid w:val="00032454"/>
    <w:rsid w:val="00033D7B"/>
    <w:rsid w:val="0003565A"/>
    <w:rsid w:val="0003719B"/>
    <w:rsid w:val="000433E6"/>
    <w:rsid w:val="00045511"/>
    <w:rsid w:val="00060C57"/>
    <w:rsid w:val="00067435"/>
    <w:rsid w:val="00074BFF"/>
    <w:rsid w:val="00074E1C"/>
    <w:rsid w:val="00086D22"/>
    <w:rsid w:val="000A4AEA"/>
    <w:rsid w:val="000A5CFE"/>
    <w:rsid w:val="000B16CD"/>
    <w:rsid w:val="000B3917"/>
    <w:rsid w:val="000D113A"/>
    <w:rsid w:val="000D4209"/>
    <w:rsid w:val="000E14E3"/>
    <w:rsid w:val="000F12FD"/>
    <w:rsid w:val="00100352"/>
    <w:rsid w:val="001063EA"/>
    <w:rsid w:val="00117B9D"/>
    <w:rsid w:val="0012213E"/>
    <w:rsid w:val="00123E6B"/>
    <w:rsid w:val="00126CCE"/>
    <w:rsid w:val="0013657F"/>
    <w:rsid w:val="001576BB"/>
    <w:rsid w:val="00157BE4"/>
    <w:rsid w:val="00163412"/>
    <w:rsid w:val="001640AD"/>
    <w:rsid w:val="00176B14"/>
    <w:rsid w:val="00177DA3"/>
    <w:rsid w:val="0018145B"/>
    <w:rsid w:val="00193164"/>
    <w:rsid w:val="001A473D"/>
    <w:rsid w:val="001A7080"/>
    <w:rsid w:val="001B008D"/>
    <w:rsid w:val="001C039B"/>
    <w:rsid w:val="001C0CBD"/>
    <w:rsid w:val="001C358F"/>
    <w:rsid w:val="001D2108"/>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A0310"/>
    <w:rsid w:val="002A542F"/>
    <w:rsid w:val="002A6627"/>
    <w:rsid w:val="002A6E4C"/>
    <w:rsid w:val="002B1F61"/>
    <w:rsid w:val="002B775E"/>
    <w:rsid w:val="002C39D9"/>
    <w:rsid w:val="002D095E"/>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FAB"/>
    <w:rsid w:val="00343101"/>
    <w:rsid w:val="00353FB7"/>
    <w:rsid w:val="00360FC9"/>
    <w:rsid w:val="0036314C"/>
    <w:rsid w:val="003632EE"/>
    <w:rsid w:val="00380437"/>
    <w:rsid w:val="003807F6"/>
    <w:rsid w:val="00380BAF"/>
    <w:rsid w:val="00385529"/>
    <w:rsid w:val="00390712"/>
    <w:rsid w:val="003945F8"/>
    <w:rsid w:val="003946BE"/>
    <w:rsid w:val="003A036C"/>
    <w:rsid w:val="003B117D"/>
    <w:rsid w:val="003B504B"/>
    <w:rsid w:val="003B7D56"/>
    <w:rsid w:val="003B7F92"/>
    <w:rsid w:val="003C0A64"/>
    <w:rsid w:val="003C3065"/>
    <w:rsid w:val="003C44A3"/>
    <w:rsid w:val="003C595F"/>
    <w:rsid w:val="003C757F"/>
    <w:rsid w:val="003E0EE0"/>
    <w:rsid w:val="004120BA"/>
    <w:rsid w:val="00413A9B"/>
    <w:rsid w:val="004147C2"/>
    <w:rsid w:val="00417F6D"/>
    <w:rsid w:val="0042119B"/>
    <w:rsid w:val="004233D8"/>
    <w:rsid w:val="00427A66"/>
    <w:rsid w:val="004343EB"/>
    <w:rsid w:val="00437F70"/>
    <w:rsid w:val="0044017E"/>
    <w:rsid w:val="00452B0D"/>
    <w:rsid w:val="00463675"/>
    <w:rsid w:val="00496D50"/>
    <w:rsid w:val="004A03EC"/>
    <w:rsid w:val="004A29BE"/>
    <w:rsid w:val="004C6071"/>
    <w:rsid w:val="004D1605"/>
    <w:rsid w:val="004E2356"/>
    <w:rsid w:val="004E282D"/>
    <w:rsid w:val="004F3AA9"/>
    <w:rsid w:val="004F569A"/>
    <w:rsid w:val="0050174F"/>
    <w:rsid w:val="00501F64"/>
    <w:rsid w:val="0050438E"/>
    <w:rsid w:val="00505F59"/>
    <w:rsid w:val="00506014"/>
    <w:rsid w:val="00513C0E"/>
    <w:rsid w:val="00524050"/>
    <w:rsid w:val="00524A7E"/>
    <w:rsid w:val="00525FEB"/>
    <w:rsid w:val="0052714D"/>
    <w:rsid w:val="00557D6F"/>
    <w:rsid w:val="005818FE"/>
    <w:rsid w:val="005824F3"/>
    <w:rsid w:val="0058264E"/>
    <w:rsid w:val="0058337B"/>
    <w:rsid w:val="00591547"/>
    <w:rsid w:val="005921A6"/>
    <w:rsid w:val="00594DA5"/>
    <w:rsid w:val="005960FB"/>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6E9"/>
    <w:rsid w:val="006A473B"/>
    <w:rsid w:val="006A6FB2"/>
    <w:rsid w:val="006B2129"/>
    <w:rsid w:val="006D1114"/>
    <w:rsid w:val="006D3724"/>
    <w:rsid w:val="006D5FCC"/>
    <w:rsid w:val="006E0250"/>
    <w:rsid w:val="006E3D94"/>
    <w:rsid w:val="006F7688"/>
    <w:rsid w:val="00701A2B"/>
    <w:rsid w:val="00706717"/>
    <w:rsid w:val="00707A5F"/>
    <w:rsid w:val="007141F1"/>
    <w:rsid w:val="00720691"/>
    <w:rsid w:val="007261FF"/>
    <w:rsid w:val="007822EF"/>
    <w:rsid w:val="007866C3"/>
    <w:rsid w:val="00787EAC"/>
    <w:rsid w:val="007952FC"/>
    <w:rsid w:val="007A671D"/>
    <w:rsid w:val="007B3C04"/>
    <w:rsid w:val="007D6F54"/>
    <w:rsid w:val="007D73D0"/>
    <w:rsid w:val="007E1E44"/>
    <w:rsid w:val="007E6FDA"/>
    <w:rsid w:val="0080140F"/>
    <w:rsid w:val="00806E3A"/>
    <w:rsid w:val="008250CF"/>
    <w:rsid w:val="0082536A"/>
    <w:rsid w:val="0084501F"/>
    <w:rsid w:val="00845F63"/>
    <w:rsid w:val="0084604E"/>
    <w:rsid w:val="00847CE4"/>
    <w:rsid w:val="00855F73"/>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41A45"/>
    <w:rsid w:val="00950D91"/>
    <w:rsid w:val="00950DE4"/>
    <w:rsid w:val="00952417"/>
    <w:rsid w:val="00955602"/>
    <w:rsid w:val="00961770"/>
    <w:rsid w:val="0096221E"/>
    <w:rsid w:val="009660C6"/>
    <w:rsid w:val="009778A3"/>
    <w:rsid w:val="00977DB0"/>
    <w:rsid w:val="009827A6"/>
    <w:rsid w:val="00984727"/>
    <w:rsid w:val="009A3475"/>
    <w:rsid w:val="009B2EB9"/>
    <w:rsid w:val="009B5179"/>
    <w:rsid w:val="009C7046"/>
    <w:rsid w:val="009D1643"/>
    <w:rsid w:val="009D594E"/>
    <w:rsid w:val="009D7275"/>
    <w:rsid w:val="009E0233"/>
    <w:rsid w:val="009E27E2"/>
    <w:rsid w:val="009E5C7E"/>
    <w:rsid w:val="009E7752"/>
    <w:rsid w:val="009F3807"/>
    <w:rsid w:val="00A035E8"/>
    <w:rsid w:val="00A053B5"/>
    <w:rsid w:val="00A06EB9"/>
    <w:rsid w:val="00A1225E"/>
    <w:rsid w:val="00A1282E"/>
    <w:rsid w:val="00A12ABA"/>
    <w:rsid w:val="00A1443B"/>
    <w:rsid w:val="00A151A0"/>
    <w:rsid w:val="00A245B9"/>
    <w:rsid w:val="00A245CA"/>
    <w:rsid w:val="00A333BD"/>
    <w:rsid w:val="00A3454C"/>
    <w:rsid w:val="00A40236"/>
    <w:rsid w:val="00A45BD7"/>
    <w:rsid w:val="00A56D45"/>
    <w:rsid w:val="00A61F6A"/>
    <w:rsid w:val="00A6412A"/>
    <w:rsid w:val="00A64CC4"/>
    <w:rsid w:val="00A64F79"/>
    <w:rsid w:val="00A70129"/>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3A9B"/>
    <w:rsid w:val="00B544D2"/>
    <w:rsid w:val="00B5648B"/>
    <w:rsid w:val="00B66CC7"/>
    <w:rsid w:val="00B70E77"/>
    <w:rsid w:val="00B711F1"/>
    <w:rsid w:val="00B7368D"/>
    <w:rsid w:val="00B814F9"/>
    <w:rsid w:val="00B81B4D"/>
    <w:rsid w:val="00BA0031"/>
    <w:rsid w:val="00BA2AD5"/>
    <w:rsid w:val="00BB01AC"/>
    <w:rsid w:val="00BB0CAD"/>
    <w:rsid w:val="00BB1C69"/>
    <w:rsid w:val="00BC2519"/>
    <w:rsid w:val="00BD3973"/>
    <w:rsid w:val="00BD55B5"/>
    <w:rsid w:val="00BD604A"/>
    <w:rsid w:val="00BE1F84"/>
    <w:rsid w:val="00BE7CC9"/>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A0491"/>
    <w:rsid w:val="00CA1121"/>
    <w:rsid w:val="00CA1135"/>
    <w:rsid w:val="00CB2DDF"/>
    <w:rsid w:val="00CC7915"/>
    <w:rsid w:val="00CD2528"/>
    <w:rsid w:val="00CE1441"/>
    <w:rsid w:val="00CF2F76"/>
    <w:rsid w:val="00CF46B7"/>
    <w:rsid w:val="00CF669B"/>
    <w:rsid w:val="00D104E8"/>
    <w:rsid w:val="00D24338"/>
    <w:rsid w:val="00D3534B"/>
    <w:rsid w:val="00D40BEF"/>
    <w:rsid w:val="00D42DF3"/>
    <w:rsid w:val="00D53B06"/>
    <w:rsid w:val="00D6102C"/>
    <w:rsid w:val="00D65530"/>
    <w:rsid w:val="00D74A1C"/>
    <w:rsid w:val="00D7518B"/>
    <w:rsid w:val="00D75660"/>
    <w:rsid w:val="00D84BBB"/>
    <w:rsid w:val="00D876BF"/>
    <w:rsid w:val="00D8797D"/>
    <w:rsid w:val="00DB303C"/>
    <w:rsid w:val="00DC6C67"/>
    <w:rsid w:val="00DD29C8"/>
    <w:rsid w:val="00DD3A78"/>
    <w:rsid w:val="00DE39EF"/>
    <w:rsid w:val="00DE3FB1"/>
    <w:rsid w:val="00DE7DA7"/>
    <w:rsid w:val="00DF7F04"/>
    <w:rsid w:val="00E075EF"/>
    <w:rsid w:val="00E24C80"/>
    <w:rsid w:val="00E42C34"/>
    <w:rsid w:val="00E5415D"/>
    <w:rsid w:val="00E560E7"/>
    <w:rsid w:val="00E57BA2"/>
    <w:rsid w:val="00E7017E"/>
    <w:rsid w:val="00E73827"/>
    <w:rsid w:val="00E83F3C"/>
    <w:rsid w:val="00EC2503"/>
    <w:rsid w:val="00EC6EA5"/>
    <w:rsid w:val="00ED133C"/>
    <w:rsid w:val="00ED4B16"/>
    <w:rsid w:val="00ED4D4E"/>
    <w:rsid w:val="00EF0AC6"/>
    <w:rsid w:val="00F06BCC"/>
    <w:rsid w:val="00F11820"/>
    <w:rsid w:val="00F17587"/>
    <w:rsid w:val="00F23FFC"/>
    <w:rsid w:val="00F241A3"/>
    <w:rsid w:val="00F32CDF"/>
    <w:rsid w:val="00F43D72"/>
    <w:rsid w:val="00F51598"/>
    <w:rsid w:val="00F54C66"/>
    <w:rsid w:val="00F65C9C"/>
    <w:rsid w:val="00F769F4"/>
    <w:rsid w:val="00F805FE"/>
    <w:rsid w:val="00F9583D"/>
    <w:rsid w:val="00FD3596"/>
    <w:rsid w:val="00FE76DD"/>
    <w:rsid w:val="00FE7C70"/>
    <w:rsid w:val="00FF33E2"/>
    <w:rsid w:val="00FF52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4.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5.xml><?xml version="1.0" encoding="utf-8"?>
<ds:datastoreItem xmlns:ds="http://schemas.openxmlformats.org/officeDocument/2006/customXml" ds:itemID="{7573C66B-B422-479A-8874-78C59EA4360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2</Pages>
  <Words>390</Words>
  <Characters>1949</Characters>
  <Application>Microsoft Office Word</Application>
  <DocSecurity>0</DocSecurity>
  <Lines>29</Lines>
  <Paragraphs>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322</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MediaTek (Nathan Tenny)</cp:lastModifiedBy>
  <cp:revision>2</cp:revision>
  <cp:lastPrinted>2002-04-23T09:10:00Z</cp:lastPrinted>
  <dcterms:created xsi:type="dcterms:W3CDTF">2025-05-26T11:48:00Z</dcterms:created>
  <dcterms:modified xsi:type="dcterms:W3CDTF">2025-05-26T11: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ies>
</file>